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B520D" w:rsidRPr="004928F7" w:rsidRDefault="001B520D" w:rsidP="00B54D50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7"/>
        <w:gridCol w:w="4370"/>
        <w:gridCol w:w="1332"/>
        <w:gridCol w:w="1241"/>
        <w:gridCol w:w="1238"/>
      </w:tblGrid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交換學生作業"/>
        <w:bookmarkStart w:id="2" w:name="國際學術交流交換學生作業"/>
        <w:tc>
          <w:tcPr>
            <w:tcW w:w="22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國際暨兩岸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3" w:name="_Toc161926540"/>
            <w:bookmarkStart w:id="4" w:name="_Toc99130190"/>
            <w:bookmarkStart w:id="5" w:name="_Toc92798179"/>
            <w:r w:rsidRPr="004928F7">
              <w:rPr>
                <w:rStyle w:val="a3"/>
                <w:rFonts w:cs="Times New Roman" w:hint="eastAsia"/>
              </w:rPr>
              <w:t>1250-001國際學術交流-交換學生作業</w:t>
            </w:r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6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9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依105學年度稽核委員建議修改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控制重點修改3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依108學年度稽核委員建議修改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（1）流程圖修改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3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.6.。</w:t>
            </w:r>
          </w:p>
          <w:p w:rsidR="001B520D" w:rsidRPr="004928F7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用表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增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4.8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lastRenderedPageBreak/>
              <w:t>108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12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秀芬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B520D" w:rsidRPr="004928F7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8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照內控委員建議，增列保險種類及保額，及配合辦法名稱修正文件內容。</w:t>
            </w:r>
          </w:p>
          <w:p w:rsidR="001B520D" w:rsidRPr="004928F7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4928F7" w:rsidRDefault="001B520D" w:rsidP="00627306">
            <w:pPr>
              <w:pStyle w:val="a4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修改2.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及2.4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1B520D" w:rsidRPr="004928F7" w:rsidRDefault="001B520D" w:rsidP="00627306">
            <w:pPr>
              <w:pStyle w:val="a4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修正5.1.及新增5.2.，並</w:t>
            </w:r>
            <w:proofErr w:type="gramStart"/>
            <w:r w:rsidRPr="004928F7">
              <w:rPr>
                <w:rFonts w:ascii="標楷體" w:eastAsia="標楷體" w:hAnsi="標楷體"/>
              </w:rPr>
              <w:t>順修條</w:t>
            </w:r>
            <w:proofErr w:type="gramEnd"/>
            <w:r w:rsidRPr="004928F7">
              <w:rPr>
                <w:rFonts w:ascii="標楷體" w:eastAsia="標楷體" w:hAnsi="標楷體"/>
              </w:rPr>
              <w:t>次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1B520D" w:rsidRPr="004928F7" w:rsidRDefault="001B520D" w:rsidP="00627306">
            <w:pPr>
              <w:pStyle w:val="a4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「交換學生資料檢核表」新增保險種類及保額2類兩欄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9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B520D" w:rsidRPr="004928F7" w:rsidRDefault="001B520D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B520D" w:rsidRPr="004928F7" w:rsidRDefault="001B520D" w:rsidP="00627306">
      <w:pPr>
        <w:autoSpaceDE w:val="0"/>
        <w:autoSpaceDN w:val="0"/>
        <w:adjustRightInd w:val="0"/>
        <w:ind w:right="-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83F52D" wp14:editId="6E61BF8C">
                <wp:simplePos x="0" y="0"/>
                <wp:positionH relativeFrom="column">
                  <wp:posOffset>4286885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56" name="文字方塊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B520D" w:rsidRDefault="001B520D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.25</w:t>
                            </w:r>
                          </w:p>
                          <w:p w:rsidR="001B520D" w:rsidRDefault="001B520D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83F52D" id="_x0000_t202" coordsize="21600,21600" o:spt="202" path="m,l,21600r21600,l21600,xe">
                <v:stroke joinstyle="miter"/>
                <v:path gradientshapeok="t" o:connecttype="rect"/>
              </v:shapetype>
              <v:shape id="文字方塊 456" o:spid="_x0000_s1026" type="#_x0000_t202" style="position:absolute;left:0;text-align:left;margin-left:337.5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Z1D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p7I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" fillcolor="white [3201]" stroked="f" strokeweight="1pt">
                <v:textbox>
                  <w:txbxContent>
                    <w:p w:rsidR="001B520D" w:rsidRDefault="001B520D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.25</w:t>
                      </w:r>
                    </w:p>
                    <w:p w:rsidR="001B520D" w:rsidRDefault="001B520D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35"/>
        <w:gridCol w:w="1965"/>
        <w:gridCol w:w="1131"/>
        <w:gridCol w:w="1270"/>
        <w:gridCol w:w="865"/>
      </w:tblGrid>
      <w:tr w:rsidR="001B520D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520D" w:rsidRPr="004928F7" w:rsidTr="00627306">
        <w:trPr>
          <w:jc w:val="center"/>
        </w:trPr>
        <w:tc>
          <w:tcPr>
            <w:tcW w:w="232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1B520D" w:rsidRPr="004928F7" w:rsidTr="00627306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1B520D" w:rsidRPr="004928F7" w:rsidRDefault="001B520D" w:rsidP="00627306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B520D" w:rsidRPr="004928F7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 w:rsidRPr="004928F7">
        <w:rPr>
          <w:rFonts w:ascii="標楷體" w:eastAsia="標楷體" w:hAnsi="標楷體" w:cs="Times New Roman" w:hint="eastAsia"/>
          <w:b/>
          <w:bCs/>
          <w:szCs w:val="24"/>
        </w:rPr>
        <w:t>流程圖：</w:t>
      </w:r>
    </w:p>
    <w:p w:rsidR="001B520D" w:rsidRPr="004928F7" w:rsidRDefault="001B520D" w:rsidP="005F7F2D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68.8pt" o:ole="">
            <v:imagedata r:id="rId6" o:title=""/>
          </v:shape>
          <o:OLEObject Type="Embed" ProgID="Visio.Drawing.11" ShapeID="_x0000_i1025" DrawAspect="Content" ObjectID="_1773575977" r:id="rId7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6"/>
        <w:gridCol w:w="2104"/>
        <w:gridCol w:w="1131"/>
        <w:gridCol w:w="1270"/>
        <w:gridCol w:w="865"/>
      </w:tblGrid>
      <w:tr w:rsidR="001B520D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520D" w:rsidRPr="004928F7" w:rsidTr="00627306">
        <w:trPr>
          <w:jc w:val="center"/>
        </w:trPr>
        <w:tc>
          <w:tcPr>
            <w:tcW w:w="225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1B520D" w:rsidRPr="004928F7" w:rsidTr="0062730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1B520D" w:rsidRPr="004928F7" w:rsidRDefault="001B520D" w:rsidP="00627306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B520D" w:rsidRPr="004928F7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交換學生申請資格，依本校「佛光大學學生選派至大陸高校交換學生補助實施辦法」、</w:t>
      </w:r>
      <w:r w:rsidRPr="004928F7">
        <w:rPr>
          <w:rFonts w:ascii="標楷體" w:eastAsia="標楷體" w:hAnsi="標楷體" w:cs="Times New Roman"/>
          <w:szCs w:val="24"/>
        </w:rPr>
        <w:t>「</w:t>
      </w:r>
      <w:r w:rsidRPr="004928F7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4928F7">
        <w:rPr>
          <w:rFonts w:ascii="標楷體" w:eastAsia="標楷體" w:hAnsi="標楷體" w:cs="Times New Roman"/>
          <w:szCs w:val="24"/>
        </w:rPr>
        <w:t>」</w:t>
      </w:r>
      <w:r w:rsidRPr="004928F7">
        <w:rPr>
          <w:rFonts w:ascii="標楷體" w:eastAsia="標楷體" w:hAnsi="標楷體" w:cs="Times New Roman" w:hint="eastAsia"/>
          <w:szCs w:val="24"/>
        </w:rPr>
        <w:t>規定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交換學生甄選由「</w:t>
      </w:r>
      <w:r w:rsidRPr="004928F7">
        <w:rPr>
          <w:rFonts w:ascii="標楷體" w:eastAsia="標楷體" w:hAnsi="標楷體" w:cs="Times New Roman"/>
          <w:szCs w:val="24"/>
        </w:rPr>
        <w:t>國際暨兩岸事務會議」審議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「佛光大學學生選派至大陸高校交換學生補助實施辦法」、</w:t>
      </w:r>
      <w:r w:rsidRPr="004928F7">
        <w:rPr>
          <w:rFonts w:ascii="標楷體" w:eastAsia="標楷體" w:hAnsi="標楷體" w:cs="Times New Roman"/>
          <w:szCs w:val="24"/>
        </w:rPr>
        <w:t>「</w:t>
      </w:r>
      <w:r w:rsidRPr="004928F7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4928F7">
        <w:rPr>
          <w:rFonts w:ascii="標楷體" w:eastAsia="標楷體" w:hAnsi="標楷體" w:cs="Times New Roman"/>
          <w:szCs w:val="24"/>
        </w:rPr>
        <w:t>」</w:t>
      </w:r>
      <w:r w:rsidRPr="004928F7">
        <w:rPr>
          <w:rFonts w:ascii="標楷體" w:eastAsia="標楷體" w:hAnsi="標楷體" w:cs="Times New Roman" w:hint="eastAsia"/>
          <w:szCs w:val="24"/>
        </w:rPr>
        <w:t>進行甄選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簽暑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颺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獲獎生需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另簽具「佛光大學獎助學生出國研修之行政契約書」並繳至國際暨兩岸事務處，確認同意出國交換及保證出國進修期間遵守相關法律規定，否則視同棄權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1.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週內送交國際暨兩岸事務處存檔備查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:rsidR="001B520D" w:rsidRPr="004928F7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:rsidR="001B520D" w:rsidRPr="004928F7" w:rsidRDefault="001B520D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:rsidR="001B520D" w:rsidRPr="004928F7" w:rsidRDefault="001B520D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本校學生前往各締約學校交換之年限是否符合規定，並彙整相關統計資料。</w:t>
      </w:r>
    </w:p>
    <w:p w:rsidR="001B520D" w:rsidRPr="004928F7" w:rsidRDefault="001B520D" w:rsidP="005F7F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:rsidR="001B520D" w:rsidRPr="004928F7" w:rsidRDefault="001B520D" w:rsidP="00B94A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a6"/>
        <w:tblpPr w:leftFromText="180" w:rightFromText="180" w:vertAnchor="text" w:horzAnchor="margin" w:tblpX="-157" w:tblpY="46"/>
        <w:tblW w:w="5156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4"/>
        <w:gridCol w:w="2104"/>
        <w:gridCol w:w="1131"/>
        <w:gridCol w:w="1270"/>
        <w:gridCol w:w="1149"/>
      </w:tblGrid>
      <w:tr w:rsidR="001B520D" w:rsidRPr="004928F7" w:rsidTr="00627306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520D" w:rsidRPr="004928F7" w:rsidTr="00627306">
        <w:tc>
          <w:tcPr>
            <w:tcW w:w="214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1B520D" w:rsidRPr="004928F7" w:rsidTr="00627306">
        <w:trPr>
          <w:trHeight w:val="663"/>
        </w:trPr>
        <w:tc>
          <w:tcPr>
            <w:tcW w:w="21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1B520D" w:rsidRPr="004928F7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1B520D" w:rsidRPr="004928F7" w:rsidRDefault="001B520D" w:rsidP="00627306">
      <w:pPr>
        <w:tabs>
          <w:tab w:val="left" w:pos="960"/>
        </w:tabs>
        <w:ind w:leftChars="100" w:left="560" w:hangingChars="200" w:hanging="32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B520D" w:rsidRPr="004928F7" w:rsidRDefault="001B520D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颺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獲獎生是否簽具「佛光大學獎助學生出國研修之行政契約書」。</w:t>
      </w:r>
    </w:p>
    <w:p w:rsidR="001B520D" w:rsidRPr="004928F7" w:rsidRDefault="001B520D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6.交換生是否有購買出國期間之意外及醫療保險，可利</w:t>
      </w:r>
      <w:r w:rsidRPr="004928F7">
        <w:rPr>
          <w:rFonts w:ascii="標楷體" w:eastAsia="標楷體" w:hAnsi="標楷體" w:cs="Times New Roman"/>
          <w:szCs w:val="24"/>
        </w:rPr>
        <w:t>用</w:t>
      </w:r>
      <w:r w:rsidRPr="004928F7">
        <w:rPr>
          <w:rFonts w:ascii="標楷體" w:eastAsia="標楷體" w:hAnsi="標楷體" w:cs="Times New Roman" w:hint="eastAsia"/>
          <w:szCs w:val="24"/>
        </w:rPr>
        <w:t>「佛</w:t>
      </w:r>
      <w:r w:rsidRPr="004928F7">
        <w:rPr>
          <w:rFonts w:ascii="標楷體" w:eastAsia="標楷體" w:hAnsi="標楷體" w:cs="Times New Roman"/>
          <w:szCs w:val="24"/>
        </w:rPr>
        <w:t>光大學</w:t>
      </w:r>
      <w:r w:rsidRPr="004928F7">
        <w:rPr>
          <w:rFonts w:ascii="標楷體" w:eastAsia="標楷體" w:hAnsi="標楷體" w:cs="Times New Roman" w:hint="eastAsia"/>
          <w:szCs w:val="24"/>
        </w:rPr>
        <w:t>赴</w:t>
      </w:r>
      <w:r w:rsidRPr="004928F7">
        <w:rPr>
          <w:rFonts w:ascii="標楷體" w:eastAsia="標楷體" w:hAnsi="標楷體" w:cs="Times New Roman"/>
          <w:szCs w:val="24"/>
        </w:rPr>
        <w:t>國外姐妹校</w:t>
      </w:r>
      <w:r w:rsidRPr="004928F7">
        <w:rPr>
          <w:rFonts w:ascii="標楷體" w:eastAsia="標楷體" w:hAnsi="標楷體" w:cs="Times New Roman" w:hint="eastAsia"/>
          <w:szCs w:val="24"/>
        </w:rPr>
        <w:t>交</w:t>
      </w:r>
      <w:r w:rsidRPr="004928F7">
        <w:rPr>
          <w:rFonts w:ascii="標楷體" w:eastAsia="標楷體" w:hAnsi="標楷體" w:cs="Times New Roman"/>
          <w:szCs w:val="24"/>
        </w:rPr>
        <w:t>換</w:t>
      </w:r>
      <w:r w:rsidRPr="004928F7">
        <w:rPr>
          <w:rFonts w:ascii="標楷體" w:eastAsia="標楷體" w:hAnsi="標楷體" w:cs="Times New Roman" w:hint="eastAsia"/>
          <w:szCs w:val="24"/>
        </w:rPr>
        <w:t>學</w:t>
      </w:r>
      <w:r w:rsidRPr="004928F7">
        <w:rPr>
          <w:rFonts w:ascii="標楷體" w:eastAsia="標楷體" w:hAnsi="標楷體" w:cs="Times New Roman"/>
          <w:szCs w:val="24"/>
        </w:rPr>
        <w:t>生</w:t>
      </w:r>
      <w:r w:rsidRPr="004928F7">
        <w:rPr>
          <w:rFonts w:ascii="標楷體" w:eastAsia="標楷體" w:hAnsi="標楷體" w:cs="Times New Roman" w:hint="eastAsia"/>
          <w:szCs w:val="24"/>
        </w:rPr>
        <w:t>資</w:t>
      </w:r>
      <w:r w:rsidRPr="004928F7">
        <w:rPr>
          <w:rFonts w:ascii="標楷體" w:eastAsia="標楷體" w:hAnsi="標楷體" w:cs="Times New Roman"/>
          <w:szCs w:val="24"/>
        </w:rPr>
        <w:t>料檢核表</w:t>
      </w:r>
      <w:r w:rsidRPr="004928F7">
        <w:rPr>
          <w:rFonts w:ascii="標楷體" w:eastAsia="標楷體" w:hAnsi="標楷體" w:cs="Times New Roman" w:hint="eastAsia"/>
          <w:szCs w:val="24"/>
        </w:rPr>
        <w:t>」，確認交</w:t>
      </w:r>
      <w:r w:rsidRPr="004928F7">
        <w:rPr>
          <w:rFonts w:ascii="標楷體" w:eastAsia="標楷體" w:hAnsi="標楷體" w:cs="Times New Roman"/>
          <w:szCs w:val="24"/>
        </w:rPr>
        <w:t>換生之</w:t>
      </w:r>
      <w:r w:rsidRPr="004928F7">
        <w:rPr>
          <w:rFonts w:ascii="標楷體" w:eastAsia="標楷體" w:hAnsi="標楷體" w:cs="Times New Roman" w:hint="eastAsia"/>
          <w:szCs w:val="24"/>
        </w:rPr>
        <w:t>保</w:t>
      </w:r>
      <w:r w:rsidRPr="004928F7">
        <w:rPr>
          <w:rFonts w:ascii="標楷體" w:eastAsia="標楷體" w:hAnsi="標楷體" w:cs="Times New Roman"/>
          <w:szCs w:val="24"/>
        </w:rPr>
        <w:t>險購買狀況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1B520D" w:rsidRPr="004928F7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:rsidR="001B520D" w:rsidRPr="004928F7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修之行政契約書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4.心得報告書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8.佛</w:t>
      </w:r>
      <w:r w:rsidRPr="004928F7">
        <w:rPr>
          <w:rFonts w:ascii="標楷體" w:eastAsia="標楷體" w:hAnsi="標楷體" w:cs="Times New Roman"/>
          <w:szCs w:val="24"/>
        </w:rPr>
        <w:t>光大學</w:t>
      </w:r>
      <w:r w:rsidRPr="004928F7">
        <w:rPr>
          <w:rFonts w:ascii="標楷體" w:eastAsia="標楷體" w:hAnsi="標楷體" w:cs="Times New Roman" w:hint="eastAsia"/>
          <w:szCs w:val="24"/>
        </w:rPr>
        <w:t>赴</w:t>
      </w:r>
      <w:r w:rsidRPr="004928F7">
        <w:rPr>
          <w:rFonts w:ascii="標楷體" w:eastAsia="標楷體" w:hAnsi="標楷體" w:cs="Times New Roman"/>
          <w:szCs w:val="24"/>
        </w:rPr>
        <w:t>國外姐妹校</w:t>
      </w:r>
      <w:r w:rsidRPr="004928F7">
        <w:rPr>
          <w:rFonts w:ascii="標楷體" w:eastAsia="標楷體" w:hAnsi="標楷體" w:cs="Times New Roman" w:hint="eastAsia"/>
          <w:szCs w:val="24"/>
        </w:rPr>
        <w:t>交</w:t>
      </w:r>
      <w:r w:rsidRPr="004928F7">
        <w:rPr>
          <w:rFonts w:ascii="標楷體" w:eastAsia="標楷體" w:hAnsi="標楷體" w:cs="Times New Roman"/>
          <w:szCs w:val="24"/>
        </w:rPr>
        <w:t>換</w:t>
      </w:r>
      <w:r w:rsidRPr="004928F7">
        <w:rPr>
          <w:rFonts w:ascii="標楷體" w:eastAsia="標楷體" w:hAnsi="標楷體" w:cs="Times New Roman" w:hint="eastAsia"/>
          <w:szCs w:val="24"/>
        </w:rPr>
        <w:t>學</w:t>
      </w:r>
      <w:r w:rsidRPr="004928F7">
        <w:rPr>
          <w:rFonts w:ascii="標楷體" w:eastAsia="標楷體" w:hAnsi="標楷體" w:cs="Times New Roman"/>
          <w:szCs w:val="24"/>
        </w:rPr>
        <w:t>生</w:t>
      </w:r>
      <w:r w:rsidRPr="004928F7">
        <w:rPr>
          <w:rFonts w:ascii="標楷體" w:eastAsia="標楷體" w:hAnsi="標楷體" w:cs="Times New Roman" w:hint="eastAsia"/>
          <w:szCs w:val="24"/>
        </w:rPr>
        <w:t>資</w:t>
      </w:r>
      <w:r w:rsidRPr="004928F7">
        <w:rPr>
          <w:rFonts w:ascii="標楷體" w:eastAsia="標楷體" w:hAnsi="標楷體" w:cs="Times New Roman"/>
          <w:szCs w:val="24"/>
        </w:rPr>
        <w:t>料檢核表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1B520D" w:rsidRPr="004928F7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學生選派至大陸高校交換學生補助實施辦法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學生選派至大陸高校以外姐妹校擔任交換學生實施辦法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5.3.</w:t>
      </w:r>
      <w:r w:rsidRPr="004928F7">
        <w:rPr>
          <w:rFonts w:ascii="標楷體" w:eastAsia="標楷體" w:hAnsi="標楷體" w:cs="Times New Roman" w:hint="eastAsia"/>
          <w:szCs w:val="24"/>
        </w:rPr>
        <w:t>佛光大學與大陸地區姊妹學校學術交流協定書，請參閱「大陸地區姐妹校合約明細」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5.</w:t>
      </w:r>
      <w:r w:rsidRPr="004928F7">
        <w:rPr>
          <w:rFonts w:ascii="標楷體" w:eastAsia="標楷體" w:hAnsi="標楷體" w:cs="Times New Roman"/>
          <w:szCs w:val="24"/>
        </w:rPr>
        <w:t>4</w:t>
      </w:r>
      <w:r w:rsidRPr="004928F7">
        <w:rPr>
          <w:rFonts w:ascii="標楷體" w:eastAsia="標楷體" w:hAnsi="標楷體" w:cs="Times New Roman" w:hint="eastAsia"/>
          <w:szCs w:val="24"/>
        </w:rPr>
        <w:t>.佛光大學與非大陸地區姊妹學校學術交流協定書，請參閱「國際姐妹校合約明細」。</w:t>
      </w:r>
    </w:p>
    <w:p w:rsidR="001B520D" w:rsidRPr="004928F7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1B520D" w:rsidRDefault="001B520D" w:rsidP="00B54D50">
      <w:pPr>
        <w:sectPr w:rsidR="001B520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73EC1" w:rsidRDefault="00B73EC1"/>
    <w:sectPr w:rsidR="00B73EC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3B59" w:rsidRDefault="00D53B59" w:rsidP="00D53B59">
      <w:r>
        <w:separator/>
      </w:r>
    </w:p>
  </w:endnote>
  <w:endnote w:type="continuationSeparator" w:id="0">
    <w:p w:rsidR="00D53B59" w:rsidRDefault="00D53B59" w:rsidP="00D53B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3B59" w:rsidRDefault="00D53B59" w:rsidP="00D53B59">
      <w:r>
        <w:separator/>
      </w:r>
    </w:p>
  </w:footnote>
  <w:footnote w:type="continuationSeparator" w:id="0">
    <w:p w:rsidR="00D53B59" w:rsidRDefault="00D53B59" w:rsidP="00D53B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520D"/>
    <w:rsid w:val="001B520D"/>
    <w:rsid w:val="00B73EC1"/>
    <w:rsid w:val="00D53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A06BF1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520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520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1B520D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1B520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B520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B520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B520D"/>
    <w:pPr>
      <w:ind w:leftChars="200" w:left="480"/>
    </w:pPr>
  </w:style>
  <w:style w:type="table" w:styleId="a6">
    <w:name w:val="Table Grid"/>
    <w:basedOn w:val="a1"/>
    <w:uiPriority w:val="59"/>
    <w:rsid w:val="001B52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B520D"/>
  </w:style>
  <w:style w:type="character" w:customStyle="1" w:styleId="30">
    <w:name w:val="標題 3 字元"/>
    <w:basedOn w:val="a0"/>
    <w:link w:val="3"/>
    <w:uiPriority w:val="9"/>
    <w:semiHidden/>
    <w:rsid w:val="001B520D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7">
    <w:name w:val="header"/>
    <w:basedOn w:val="a"/>
    <w:link w:val="a8"/>
    <w:uiPriority w:val="99"/>
    <w:unhideWhenUsed/>
    <w:rsid w:val="00D53B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D53B5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D53B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D53B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55</Words>
  <Characters>2594</Characters>
  <Application>Microsoft Office Word</Application>
  <DocSecurity>0</DocSecurity>
  <Lines>21</Lines>
  <Paragraphs>6</Paragraphs>
  <ScaleCrop>false</ScaleCrop>
  <Company/>
  <LinksUpToDate>false</LinksUpToDate>
  <CharactersWithSpaces>3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26:00Z</dcterms:created>
  <dcterms:modified xsi:type="dcterms:W3CDTF">2024-04-02T06:28:00Z</dcterms:modified>
</cp:coreProperties>
</file>